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290C9" w14:textId="77777777"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14:paraId="0119359B" w14:textId="77777777" w:rsidR="00DC6C2E" w:rsidRPr="004056A7" w:rsidRDefault="00DC6C2E" w:rsidP="004056A7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4056A7">
        <w:rPr>
          <w:b/>
        </w:rPr>
        <w:t>G</w:t>
      </w:r>
      <w:r w:rsidRPr="004056A7">
        <w:rPr>
          <w:rFonts w:hint="eastAsia"/>
          <w:b/>
        </w:rPr>
        <w:t>it</w:t>
      </w:r>
      <w:r w:rsidRPr="004056A7">
        <w:rPr>
          <w:rFonts w:hint="eastAsia"/>
          <w:b/>
        </w:rPr>
        <w:t>简史</w:t>
      </w:r>
    </w:p>
    <w:p w14:paraId="3F2A32D5" w14:textId="77777777"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14:paraId="50ECDFB5" w14:textId="77777777"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14:paraId="2A4F0F40" w14:textId="77777777"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14:paraId="3608E4B0" w14:textId="77777777"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14:paraId="0E3A16FF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14:paraId="6590ED0E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14:paraId="03E329A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14:paraId="3CC2816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14:paraId="0CEC198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14:paraId="589CFFBA" w14:textId="77777777"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14:paraId="1A0B63AE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14:paraId="41FBCD46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14:paraId="73FEBFB5" w14:textId="77777777"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 wp14:anchorId="25A73673" wp14:editId="1AE09DF7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D7553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14:paraId="125A9A4B" w14:textId="77777777" w:rsidR="005C515F" w:rsidRDefault="005C515F" w:rsidP="005C515F">
      <w:pPr>
        <w:pStyle w:val="ab"/>
        <w:ind w:left="840" w:firstLineChars="0"/>
        <w:jc w:val="center"/>
      </w:pPr>
      <w:r>
        <w:object w:dxaOrig="7139" w:dyaOrig="2606" w14:anchorId="3618C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130.8pt" o:ole="">
            <v:imagedata r:id="rId8" o:title=""/>
          </v:shape>
          <o:OLEObject Type="Embed" ProgID="Visio.Drawing.11" ShapeID="_x0000_i1025" DrawAspect="Content" ObjectID="_1625115164" r:id="rId9"/>
        </w:object>
      </w:r>
      <w:r>
        <w:rPr>
          <w:rFonts w:hint="eastAsia"/>
        </w:rPr>
        <w:tab/>
      </w:r>
    </w:p>
    <w:p w14:paraId="38DDD802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14:paraId="31B49760" w14:textId="77777777"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14:paraId="781FFEC3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14:paraId="7E7D6437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14:paraId="2B7A890B" w14:textId="77777777"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041AF86" wp14:editId="22F7A317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369A" w14:textId="77777777" w:rsidR="005C515F" w:rsidRDefault="005C515F" w:rsidP="005C515F">
      <w:pPr>
        <w:pStyle w:val="ab"/>
        <w:ind w:left="840" w:firstLineChars="0" w:firstLine="0"/>
        <w:jc w:val="center"/>
      </w:pPr>
    </w:p>
    <w:p w14:paraId="65836FFC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14:paraId="7E6BFFAB" w14:textId="77777777"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 w14:anchorId="11386321">
          <v:shape id="_x0000_i1026" type="#_x0000_t75" style="width:372.6pt;height:215.4pt" o:ole="">
            <v:imagedata r:id="rId11" o:title=""/>
          </v:shape>
          <o:OLEObject Type="Embed" ProgID="Visio.Drawing.11" ShapeID="_x0000_i1026" DrawAspect="Content" ObjectID="_1625115165" r:id="rId12"/>
        </w:object>
      </w:r>
    </w:p>
    <w:p w14:paraId="103C3D4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14:paraId="7206C37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14:paraId="0884EEA5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14:paraId="6EC3D7BA" w14:textId="77777777" w:rsidR="005C515F" w:rsidRPr="00C43C50" w:rsidRDefault="005C515F" w:rsidP="005C515F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14:paraId="6A37E5B7" w14:textId="77777777" w:rsidR="004C5448" w:rsidRDefault="004C5448" w:rsidP="004C5448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安装部署</w:t>
      </w:r>
    </w:p>
    <w:p w14:paraId="7D749417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Server</w:t>
      </w:r>
      <w:r>
        <w:rPr>
          <w:rFonts w:hint="eastAsia"/>
          <w:b/>
        </w:rPr>
        <w:t>端安装</w:t>
      </w:r>
    </w:p>
    <w:p w14:paraId="7C6224CC" w14:textId="77777777"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14:paraId="5C2A9C6B" w14:textId="7D129E74" w:rsidR="00B31902" w:rsidRPr="00B31902" w:rsidRDefault="00E67A1E" w:rsidP="00B31902">
      <w:pPr>
        <w:pStyle w:val="ab"/>
        <w:ind w:left="840" w:firstLineChars="0" w:firstLine="0"/>
      </w:pPr>
      <w:r>
        <w:rPr>
          <w:rFonts w:hint="eastAsia"/>
        </w:rPr>
        <w:t>程序包：</w:t>
      </w:r>
      <w:r w:rsidR="00B31902" w:rsidRPr="00B31902">
        <w:t>bitnami-gitlab-11.5.4-0-linux-x64-installer.run</w:t>
      </w:r>
    </w:p>
    <w:p w14:paraId="69BFADE1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Client</w:t>
      </w:r>
      <w:r>
        <w:rPr>
          <w:rFonts w:hint="eastAsia"/>
          <w:b/>
        </w:rPr>
        <w:t>端安装</w:t>
      </w:r>
    </w:p>
    <w:p w14:paraId="7BABD38F" w14:textId="4F8DD8EC" w:rsidR="00293495" w:rsidRDefault="00293495" w:rsidP="00B31902">
      <w:pPr>
        <w:pStyle w:val="ab"/>
        <w:ind w:left="840" w:firstLineChars="0" w:firstLine="0"/>
        <w:rPr>
          <w:rFonts w:hint="eastAsia"/>
        </w:rPr>
      </w:pPr>
      <w:r>
        <w:rPr>
          <w:rFonts w:hint="eastAsia"/>
        </w:rPr>
        <w:t>程序包如下：</w:t>
      </w:r>
    </w:p>
    <w:p w14:paraId="797E77FC" w14:textId="30A9C308"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hyperlink r:id="rId13" w:history="1">
        <w:r w:rsidRPr="00B31902">
          <w:t>https://git-scm.com/downloads</w:t>
        </w:r>
      </w:hyperlink>
      <w:r w:rsidRPr="00906714">
        <w:t xml:space="preserve"> </w:t>
      </w:r>
    </w:p>
    <w:p w14:paraId="03CE0A4B" w14:textId="77777777"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hyperlink r:id="rId14" w:history="1">
        <w:r w:rsidRPr="00B31902">
          <w:t>https://tortoisegit.org/download/</w:t>
        </w:r>
      </w:hyperlink>
      <w:r w:rsidRPr="00906714">
        <w:t xml:space="preserve"> </w:t>
      </w:r>
    </w:p>
    <w:p w14:paraId="126D8995" w14:textId="77777777"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14:paraId="0F43E4A9" w14:textId="77777777"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14:paraId="3AA7DE78" w14:textId="03EF276D" w:rsidR="00906714" w:rsidRDefault="00906714" w:rsidP="00B31902">
      <w:pPr>
        <w:ind w:firstLine="420"/>
      </w:pPr>
      <w:r>
        <w:rPr>
          <w:rFonts w:hint="eastAsia"/>
        </w:rPr>
        <w:t>以上安装包在</w:t>
      </w:r>
      <w:r>
        <w:rPr>
          <w:rFonts w:hint="eastAsia"/>
        </w:rPr>
        <w:t>svn</w:t>
      </w:r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14:paraId="50837CB5" w14:textId="77777777" w:rsidR="00525E68" w:rsidRDefault="00525E68" w:rsidP="00B31902">
      <w:pPr>
        <w:ind w:firstLine="420"/>
      </w:pPr>
    </w:p>
    <w:p w14:paraId="550E687A" w14:textId="77777777" w:rsidR="00A53740" w:rsidRDefault="008577E3" w:rsidP="00A53740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8577E3">
        <w:rPr>
          <w:rFonts w:hint="eastAsia"/>
          <w:b/>
        </w:rPr>
        <w:t>安装</w:t>
      </w:r>
    </w:p>
    <w:p w14:paraId="24CAE3B8" w14:textId="77777777" w:rsidR="009309A6" w:rsidRPr="00A53740" w:rsidRDefault="00A53740" w:rsidP="003C4B9D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3.1</w:t>
      </w:r>
      <w:r>
        <w:rPr>
          <w:b/>
        </w:rPr>
        <w:tab/>
      </w:r>
      <w:r w:rsidR="007006C3" w:rsidRPr="00A53740">
        <w:rPr>
          <w:b/>
        </w:rPr>
        <w:t>Git</w:t>
      </w:r>
      <w:r w:rsidR="007006C3" w:rsidRPr="00A53740">
        <w:rPr>
          <w:b/>
        </w:rPr>
        <w:t>客户端安装</w:t>
      </w:r>
    </w:p>
    <w:p w14:paraId="168EC3B1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3B3F9E30" wp14:editId="12A46FEE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197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4966C4CB" wp14:editId="06987698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E4F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20A4657" wp14:editId="7F393604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B9F9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50DA436B" wp14:editId="60594566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1EC0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BC8389D" wp14:editId="2B30C1B8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67CBF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846BCA" wp14:editId="5B27E3D9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C92C9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45CCFE7" wp14:editId="17A0A31E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81C5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9E7358" wp14:editId="41BBA859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3D7B2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7362CB5" wp14:editId="545DF571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BA4E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339DDA26" wp14:editId="49C6C57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18E1" w14:textId="77777777" w:rsidR="007E734F" w:rsidRPr="002D01D4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69912729" wp14:editId="0098490F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541B6" w14:textId="77777777" w:rsidR="007006C3" w:rsidRPr="00BE4F87" w:rsidRDefault="00BE4F87" w:rsidP="003C4B9D">
      <w:pPr>
        <w:spacing w:after="80"/>
        <w:ind w:firstLine="420"/>
        <w:outlineLvl w:val="1"/>
        <w:rPr>
          <w:bCs/>
        </w:rPr>
      </w:pPr>
      <w:r w:rsidRPr="00BE4F87">
        <w:rPr>
          <w:rFonts w:hint="eastAsia"/>
          <w:b/>
        </w:rPr>
        <w:t>3.2</w:t>
      </w:r>
      <w:r>
        <w:rPr>
          <w:b/>
        </w:rPr>
        <w:tab/>
      </w:r>
      <w:r w:rsidR="007006C3" w:rsidRPr="00BE4F87">
        <w:rPr>
          <w:b/>
        </w:rPr>
        <w:t>TortoiseGit</w:t>
      </w:r>
      <w:r w:rsidR="007006C3" w:rsidRPr="00BE4F87">
        <w:rPr>
          <w:b/>
        </w:rPr>
        <w:t>客户端安装</w:t>
      </w:r>
    </w:p>
    <w:p w14:paraId="49E6B204" w14:textId="77777777"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D376CE8" wp14:editId="025A03C9">
            <wp:extent cx="4724400" cy="36671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524FECA4" wp14:editId="5F363961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3E441B00" wp14:editId="55CCA3E5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26B85A51" wp14:editId="096D8BE7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278F" w14:textId="77777777"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14:paraId="15226634" w14:textId="77777777"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A9CD26B" wp14:editId="7D4120DE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796C8" w14:textId="77777777"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14:paraId="152051D9" w14:textId="77777777"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696E839" wp14:editId="2657AB0D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E2729" w14:textId="77777777" w:rsidR="00FF72C5" w:rsidRDefault="00A73B05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不运行开始向导直接完成即可</w:t>
      </w:r>
    </w:p>
    <w:p w14:paraId="1255F5A0" w14:textId="006FE418" w:rsidR="003A5625" w:rsidRPr="00FF72C5" w:rsidRDefault="002121A2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hint="eastAsia"/>
        </w:rPr>
        <w:t>开始</w:t>
      </w:r>
      <w:r w:rsidR="003A5625" w:rsidRPr="00F305AA">
        <w:rPr>
          <w:rFonts w:hint="eastAsia"/>
        </w:rPr>
        <w:t>向导</w:t>
      </w:r>
    </w:p>
    <w:p w14:paraId="06BCA9BC" w14:textId="77777777" w:rsidR="003A5625" w:rsidRDefault="003A5625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C49CB1F" wp14:editId="06021CFC">
            <wp:extent cx="4714875" cy="46767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1A1EB648" wp14:editId="183DFAF5">
            <wp:extent cx="5274310" cy="52387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6A68487C" wp14:editId="3DB19ED4">
            <wp:extent cx="5274310" cy="52209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84407" w14:textId="77777777" w:rsidR="005A195D" w:rsidRDefault="005A195D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检验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是否安装成功，如果检测不成功，重新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(3.1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客户端的安装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)</w:t>
      </w:r>
    </w:p>
    <w:p w14:paraId="33E672E5" w14:textId="77777777" w:rsidR="00C6106E" w:rsidRDefault="003F34F0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227066D" wp14:editId="0E2E7485">
            <wp:extent cx="5274310" cy="52654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2976E" w14:textId="2EE71A95" w:rsidR="00C6106E" w:rsidRDefault="00C6106E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在上述框中填入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要使用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账号信息，下一步</w:t>
      </w:r>
    </w:p>
    <w:p w14:paraId="6C082170" w14:textId="77777777" w:rsidR="003F34F0" w:rsidRDefault="00724258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738BB87" wp14:editId="467F0023">
            <wp:extent cx="5274310" cy="52476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B4A9" w14:textId="77777777" w:rsidR="00B664B7" w:rsidRPr="003F34F0" w:rsidRDefault="001D5D5C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开始向导完成</w:t>
      </w:r>
    </w:p>
    <w:p w14:paraId="5260CAEB" w14:textId="5A8FB398" w:rsidR="0045659C" w:rsidRPr="00741FB9" w:rsidRDefault="00177548" w:rsidP="0045659C">
      <w:pPr>
        <w:spacing w:after="80"/>
        <w:ind w:firstLine="420"/>
        <w:outlineLvl w:val="1"/>
        <w:rPr>
          <w:rFonts w:hint="eastAsia"/>
          <w:b/>
        </w:rPr>
      </w:pPr>
      <w:r w:rsidRPr="00741FB9">
        <w:rPr>
          <w:rFonts w:hint="eastAsia"/>
          <w:b/>
        </w:rPr>
        <w:t>3.3</w:t>
      </w:r>
      <w:r w:rsidRPr="00741FB9">
        <w:rPr>
          <w:b/>
        </w:rPr>
        <w:tab/>
      </w:r>
      <w:r w:rsidR="00572EDA" w:rsidRPr="00177548">
        <w:rPr>
          <w:b/>
        </w:rPr>
        <w:t>TortoiseGit-LanguagePack</w:t>
      </w:r>
      <w:r w:rsidR="00572EDA" w:rsidRPr="00177548">
        <w:rPr>
          <w:b/>
        </w:rPr>
        <w:t>安装</w:t>
      </w:r>
    </w:p>
    <w:p w14:paraId="602523CE" w14:textId="7351E56F" w:rsidR="0045659C" w:rsidRDefault="0045659C" w:rsidP="0045659C">
      <w:pPr>
        <w:widowControl/>
        <w:shd w:val="clear" w:color="auto" w:fill="FFFFFF"/>
        <w:spacing w:before="150" w:after="150"/>
        <w:ind w:left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*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该安装包可选择进行安装，不使用汉化处理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依然可以使用上述安装</w:t>
      </w:r>
      <w:r w:rsidR="00311883">
        <w:rPr>
          <w:rFonts w:ascii="Verdana" w:eastAsia="宋体" w:hAnsi="Verdana" w:cs="宋体"/>
          <w:color w:val="000000"/>
          <w:kern w:val="0"/>
          <w:sz w:val="18"/>
          <w:szCs w:val="18"/>
        </w:rPr>
        <w:t>Git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相关软件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可直接忽略该过程</w:t>
      </w:r>
      <w:r w:rsidR="00A37F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进行配置</w:t>
      </w:r>
      <w:bookmarkStart w:id="4" w:name="_GoBack"/>
      <w:bookmarkEnd w:id="4"/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。</w:t>
      </w:r>
    </w:p>
    <w:p w14:paraId="0953FDE9" w14:textId="566AF425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11350D3E" wp14:editId="3B49C4C9">
            <wp:extent cx="4752975" cy="3695700"/>
            <wp:effectExtent l="0" t="0" r="9525" b="0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0944E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180F34E1" wp14:editId="1A6C57C2">
            <wp:extent cx="4752975" cy="3695700"/>
            <wp:effectExtent l="0" t="0" r="9525" b="0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866B2D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任意空白处右键，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TortoiseGit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设置，重新运行首次启动向导</w:t>
      </w:r>
    </w:p>
    <w:p w14:paraId="0DCA5420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496F73E9" wp14:editId="53BE8198">
            <wp:extent cx="5274310" cy="3786505"/>
            <wp:effectExtent l="0" t="0" r="2540" b="4445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9FAA3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4E7E76CA" wp14:editId="64A003AA">
            <wp:extent cx="5274310" cy="3786505"/>
            <wp:effectExtent l="0" t="0" r="2540" b="4445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0FCBB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一直下一步就好，有一处需要设置个用户名和邮箱（不用于身份验证）</w:t>
      </w:r>
    </w:p>
    <w:p w14:paraId="3D4C70A5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69B97A41" wp14:editId="0B94063A">
            <wp:extent cx="4953000" cy="4257675"/>
            <wp:effectExtent l="0" t="0" r="0" b="9525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A3432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生成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uTTY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密钥对</w:t>
      </w:r>
    </w:p>
    <w:p w14:paraId="29013C3B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48BFA727" wp14:editId="7B7C52F7">
            <wp:extent cx="5274310" cy="3786505"/>
            <wp:effectExtent l="0" t="0" r="2540" b="4445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063A6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6B87B8BA" wp14:editId="50C6A018">
            <wp:extent cx="5274310" cy="3786505"/>
            <wp:effectExtent l="0" t="0" r="2540" b="4445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BA456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注意下，这个进度条你会发现很慢，需要你动鼠标在空白处多晃动几下就很快了，注意上面写的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lease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内容</w:t>
      </w:r>
    </w:p>
    <w:p w14:paraId="24CC203B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6EF8A18A" wp14:editId="535A2FC1">
            <wp:extent cx="4600575" cy="4448175"/>
            <wp:effectExtent l="0" t="0" r="9525" b="952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D389F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45E6EC6F" wp14:editId="470938B0">
            <wp:extent cx="4600575" cy="4448175"/>
            <wp:effectExtent l="0" t="0" r="9525" b="9525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206A7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上面圈出部分是公钥，将私钥保存下来</w:t>
      </w:r>
    </w:p>
    <w:p w14:paraId="1775F4CF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我这里用的是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，将公钥复制到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中</w:t>
      </w:r>
    </w:p>
    <w:p w14:paraId="233D6F42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47D09406" wp14:editId="27CB8D16">
            <wp:extent cx="5274310" cy="2540635"/>
            <wp:effectExtent l="0" t="0" r="254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E20A73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我这里本地已经搭好了一个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，加载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utty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密钥，这个就是刚才保存的私钥</w:t>
      </w:r>
    </w:p>
    <w:p w14:paraId="28B79E98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46F055D7" wp14:editId="0D19F293">
            <wp:extent cx="5274310" cy="3725545"/>
            <wp:effectExtent l="0" t="0" r="2540" b="8255"/>
            <wp:docPr id="15" name="图片 15" descr="http://blog.whsir.com/wp-content/uploads/2017/08/git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29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5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BE544" w14:textId="01357DB1" w:rsid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377BA03C" wp14:editId="1CBEE56E">
            <wp:extent cx="4886325" cy="3286125"/>
            <wp:effectExtent l="0" t="0" r="9525" b="9525"/>
            <wp:docPr id="3" name="图片 3" descr="http://blog.whsir.com/wp-content/uploads/2017/08/git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blog.whsir.com/wp-content/uploads/2017/08/git30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3AACA" w14:textId="7F5C1020" w:rsidR="00D36272" w:rsidRDefault="00D36272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</w:p>
    <w:p w14:paraId="4926F5E3" w14:textId="54F75C2E" w:rsidR="00F16934" w:rsidRDefault="00F16934" w:rsidP="00F16934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使用说明</w:t>
      </w:r>
    </w:p>
    <w:p w14:paraId="30982A40" w14:textId="65BBAFD4" w:rsidR="00D06C73" w:rsidRDefault="00D06C73" w:rsidP="002719CD">
      <w:pPr>
        <w:pStyle w:val="ab"/>
        <w:spacing w:after="80"/>
        <w:ind w:left="425" w:firstLineChars="0" w:firstLine="0"/>
        <w:outlineLvl w:val="1"/>
        <w:rPr>
          <w:b/>
        </w:rPr>
      </w:pPr>
      <w:r>
        <w:rPr>
          <w:rFonts w:hint="eastAsia"/>
          <w:b/>
        </w:rPr>
        <w:t>4</w:t>
      </w:r>
      <w:r>
        <w:rPr>
          <w:b/>
        </w:rPr>
        <w:t>.1</w:t>
      </w:r>
    </w:p>
    <w:p w14:paraId="15890045" w14:textId="45CAB065" w:rsidR="00F16934" w:rsidRPr="00F16934" w:rsidRDefault="00F16934" w:rsidP="00F16934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备注</w:t>
      </w:r>
    </w:p>
    <w:sectPr w:rsidR="00F16934" w:rsidRPr="00F169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798154" w14:textId="77777777" w:rsidR="00590EB7" w:rsidRDefault="00590EB7" w:rsidP="00DC6C2E">
      <w:r>
        <w:separator/>
      </w:r>
    </w:p>
  </w:endnote>
  <w:endnote w:type="continuationSeparator" w:id="0">
    <w:p w14:paraId="5E1BEE6F" w14:textId="77777777" w:rsidR="00590EB7" w:rsidRDefault="00590EB7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DC815B" w14:textId="77777777" w:rsidR="00590EB7" w:rsidRDefault="00590EB7" w:rsidP="00DC6C2E">
      <w:r>
        <w:separator/>
      </w:r>
    </w:p>
  </w:footnote>
  <w:footnote w:type="continuationSeparator" w:id="0">
    <w:p w14:paraId="37EDE5BA" w14:textId="77777777" w:rsidR="00590EB7" w:rsidRDefault="00590EB7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6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9"/>
  </w:num>
  <w:num w:numId="3">
    <w:abstractNumId w:val="0"/>
  </w:num>
  <w:num w:numId="4">
    <w:abstractNumId w:val="3"/>
  </w:num>
  <w:num w:numId="5">
    <w:abstractNumId w:val="4"/>
  </w:num>
  <w:num w:numId="6">
    <w:abstractNumId w:val="6"/>
  </w:num>
  <w:num w:numId="7">
    <w:abstractNumId w:val="7"/>
  </w:num>
  <w:num w:numId="8">
    <w:abstractNumId w:val="8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735E8"/>
    <w:rsid w:val="000837AE"/>
    <w:rsid w:val="000D2B2E"/>
    <w:rsid w:val="00144878"/>
    <w:rsid w:val="0014703B"/>
    <w:rsid w:val="00151B45"/>
    <w:rsid w:val="00177548"/>
    <w:rsid w:val="00190412"/>
    <w:rsid w:val="00194857"/>
    <w:rsid w:val="001B0549"/>
    <w:rsid w:val="001C2901"/>
    <w:rsid w:val="001D5D5C"/>
    <w:rsid w:val="001D7B48"/>
    <w:rsid w:val="001E3516"/>
    <w:rsid w:val="002121A2"/>
    <w:rsid w:val="00241D21"/>
    <w:rsid w:val="002719CD"/>
    <w:rsid w:val="00281B0C"/>
    <w:rsid w:val="00293495"/>
    <w:rsid w:val="002A03D4"/>
    <w:rsid w:val="002B1D40"/>
    <w:rsid w:val="002D01D4"/>
    <w:rsid w:val="002F6D35"/>
    <w:rsid w:val="0030694A"/>
    <w:rsid w:val="00311883"/>
    <w:rsid w:val="003149E3"/>
    <w:rsid w:val="00323625"/>
    <w:rsid w:val="003830CA"/>
    <w:rsid w:val="003929BE"/>
    <w:rsid w:val="003A5625"/>
    <w:rsid w:val="003C0067"/>
    <w:rsid w:val="003C4B9D"/>
    <w:rsid w:val="003E16F8"/>
    <w:rsid w:val="003F34F0"/>
    <w:rsid w:val="004056A7"/>
    <w:rsid w:val="0045439A"/>
    <w:rsid w:val="0045608B"/>
    <w:rsid w:val="0045659C"/>
    <w:rsid w:val="004A475D"/>
    <w:rsid w:val="004A6FDF"/>
    <w:rsid w:val="004C5448"/>
    <w:rsid w:val="004F6EEC"/>
    <w:rsid w:val="00510C22"/>
    <w:rsid w:val="00525E68"/>
    <w:rsid w:val="00572EDA"/>
    <w:rsid w:val="0058190E"/>
    <w:rsid w:val="00586071"/>
    <w:rsid w:val="00590EB7"/>
    <w:rsid w:val="005A195D"/>
    <w:rsid w:val="005C515F"/>
    <w:rsid w:val="005E0FF4"/>
    <w:rsid w:val="00612321"/>
    <w:rsid w:val="006150AC"/>
    <w:rsid w:val="007006C3"/>
    <w:rsid w:val="00724258"/>
    <w:rsid w:val="00741FB9"/>
    <w:rsid w:val="00774F6E"/>
    <w:rsid w:val="007A1D76"/>
    <w:rsid w:val="007E734F"/>
    <w:rsid w:val="00813A6C"/>
    <w:rsid w:val="00847EB9"/>
    <w:rsid w:val="008577E3"/>
    <w:rsid w:val="0086516D"/>
    <w:rsid w:val="00876CD6"/>
    <w:rsid w:val="00906714"/>
    <w:rsid w:val="009309A6"/>
    <w:rsid w:val="009616A2"/>
    <w:rsid w:val="00983CCD"/>
    <w:rsid w:val="00987ADF"/>
    <w:rsid w:val="009906E5"/>
    <w:rsid w:val="00990FDA"/>
    <w:rsid w:val="00A1218F"/>
    <w:rsid w:val="00A37FAE"/>
    <w:rsid w:val="00A53740"/>
    <w:rsid w:val="00A73B05"/>
    <w:rsid w:val="00A74111"/>
    <w:rsid w:val="00A75413"/>
    <w:rsid w:val="00B26929"/>
    <w:rsid w:val="00B31902"/>
    <w:rsid w:val="00B47E94"/>
    <w:rsid w:val="00B54685"/>
    <w:rsid w:val="00B664B7"/>
    <w:rsid w:val="00BB080D"/>
    <w:rsid w:val="00BE4F87"/>
    <w:rsid w:val="00BF6162"/>
    <w:rsid w:val="00C038C3"/>
    <w:rsid w:val="00C54700"/>
    <w:rsid w:val="00C6106E"/>
    <w:rsid w:val="00C931FA"/>
    <w:rsid w:val="00CE4D67"/>
    <w:rsid w:val="00D06C73"/>
    <w:rsid w:val="00D11EB3"/>
    <w:rsid w:val="00D21E9C"/>
    <w:rsid w:val="00D27147"/>
    <w:rsid w:val="00D36272"/>
    <w:rsid w:val="00D362CC"/>
    <w:rsid w:val="00D86AC2"/>
    <w:rsid w:val="00D91D2B"/>
    <w:rsid w:val="00DC6C2E"/>
    <w:rsid w:val="00E67A1E"/>
    <w:rsid w:val="00E76C3F"/>
    <w:rsid w:val="00EA3977"/>
    <w:rsid w:val="00EF14E7"/>
    <w:rsid w:val="00F16934"/>
    <w:rsid w:val="00F20F1A"/>
    <w:rsid w:val="00F305AA"/>
    <w:rsid w:val="00F753F5"/>
    <w:rsid w:val="00FC2004"/>
    <w:rsid w:val="00FE6628"/>
    <w:rsid w:val="00FF7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096D0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-scm.com/downloads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yperlink" Target="https://tortoisegit.org/download/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24</Pages>
  <Words>253</Words>
  <Characters>1445</Characters>
  <Application>Microsoft Office Word</Application>
  <DocSecurity>0</DocSecurity>
  <Lines>12</Lines>
  <Paragraphs>3</Paragraphs>
  <ScaleCrop>false</ScaleCrop>
  <Company/>
  <LinksUpToDate>false</LinksUpToDate>
  <CharactersWithSpaces>1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다 강하</cp:lastModifiedBy>
  <cp:revision>628</cp:revision>
  <dcterms:created xsi:type="dcterms:W3CDTF">2019-01-21T07:07:00Z</dcterms:created>
  <dcterms:modified xsi:type="dcterms:W3CDTF">2019-07-20T00:06:00Z</dcterms:modified>
</cp:coreProperties>
</file>